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BE3806" w14:textId="6A3E5516"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18-e</w:t>
      </w:r>
      <w:r>
        <w:rPr>
          <w:b/>
          <w:i/>
          <w:noProof/>
          <w:sz w:val="28"/>
        </w:rPr>
        <w:tab/>
        <w:t>R2-</w:t>
      </w:r>
      <w:r w:rsidR="005F5F44">
        <w:rPr>
          <w:b/>
          <w:i/>
          <w:noProof/>
          <w:sz w:val="28"/>
        </w:rPr>
        <w:t>220</w:t>
      </w:r>
      <w:r w:rsidR="002B4909">
        <w:rPr>
          <w:b/>
          <w:i/>
          <w:noProof/>
          <w:sz w:val="28"/>
        </w:rPr>
        <w:t>xxxx</w:t>
      </w:r>
    </w:p>
    <w:p w14:paraId="1478285B" w14:textId="1024579C" w:rsidR="00125976" w:rsidRDefault="00C62BCB" w:rsidP="00125976">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125976">
        <w:rPr>
          <w:b/>
          <w:noProof/>
          <w:sz w:val="24"/>
        </w:rPr>
        <w:t>eMeeting</w:t>
      </w:r>
      <w:r>
        <w:rPr>
          <w:b/>
          <w:noProof/>
          <w:sz w:val="24"/>
        </w:rPr>
        <w:fldChar w:fldCharType="end"/>
      </w:r>
      <w:r w:rsidR="00125976">
        <w:rPr>
          <w:b/>
          <w:noProof/>
          <w:sz w:val="24"/>
        </w:rPr>
        <w:t>, May 09 - May 20,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716A412A" w:rsidR="00125976" w:rsidRPr="00410371" w:rsidRDefault="00615BCA" w:rsidP="00C62BCB">
            <w:pPr>
              <w:pStyle w:val="CRCoverPage"/>
              <w:spacing w:after="0"/>
              <w:rPr>
                <w:noProof/>
              </w:rPr>
            </w:pPr>
            <w:r>
              <w:t xml:space="preserve">    </w:t>
            </w:r>
            <w:r w:rsidR="005F5F44">
              <w:rPr>
                <w:b/>
                <w:noProof/>
                <w:sz w:val="28"/>
              </w:rPr>
              <w:t>1541</w:t>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3BC1B1C1" w:rsidR="00125976" w:rsidRPr="00410371" w:rsidRDefault="00C21E12" w:rsidP="00C62BCB">
            <w:pPr>
              <w:pStyle w:val="CRCoverPage"/>
              <w:spacing w:after="0"/>
              <w:jc w:val="center"/>
              <w:rPr>
                <w:b/>
                <w:noProof/>
              </w:rPr>
            </w:pPr>
            <w:r>
              <w:rPr>
                <w:b/>
                <w:noProof/>
                <w:sz w:val="28"/>
              </w:rPr>
              <w:t>-</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60B07F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0.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1B7E3F25" w:rsidR="00125976" w:rsidRDefault="00902ECC" w:rsidP="00C62BCB">
            <w:pPr>
              <w:pStyle w:val="CRCoverPage"/>
              <w:spacing w:after="0"/>
              <w:ind w:left="100"/>
              <w:rPr>
                <w:noProof/>
              </w:rPr>
            </w:pPr>
            <w:r>
              <w:t xml:space="preserve">Corrections </w:t>
            </w:r>
            <w:r w:rsidR="000C3253">
              <w:t>for</w:t>
            </w:r>
            <w:r>
              <w:t xml:space="preserve"> Support</w:t>
            </w:r>
            <w:r w:rsidR="000C3253">
              <w:t>ing</w:t>
            </w:r>
            <w:r w:rsidRPr="00635A96">
              <w:t xml:space="preserve"> </w:t>
            </w:r>
            <w:r w:rsidR="00635A96" w:rsidRPr="00635A96">
              <w:t>Non-Terrestrial Network in NB-IoT and eMTC</w:t>
            </w:r>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r w:rsidRPr="00635A96">
              <w:t>LTE_NBIOT_eMTC_NTN</w:t>
            </w:r>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79298887" w:rsidR="00125976" w:rsidRDefault="00635A96" w:rsidP="00C62BCB">
            <w:pPr>
              <w:pStyle w:val="CRCoverPage"/>
              <w:spacing w:after="0"/>
              <w:ind w:left="100"/>
              <w:rPr>
                <w:noProof/>
              </w:rPr>
            </w:pPr>
            <w:r>
              <w:t>2022-05-</w:t>
            </w:r>
            <w:r w:rsidR="009803EE">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62BCB">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851"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402"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62BCB">
        <w:tc>
          <w:tcPr>
            <w:tcW w:w="2694"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B07C9" w14:textId="35C4CC36" w:rsidR="00125976" w:rsidRDefault="00635A96" w:rsidP="00C62BCB">
            <w:pPr>
              <w:pStyle w:val="CRCoverPage"/>
              <w:spacing w:after="0"/>
              <w:ind w:left="100"/>
              <w:rPr>
                <w:noProof/>
              </w:rPr>
            </w:pPr>
            <w:r w:rsidRPr="00635A96">
              <w:rPr>
                <w:noProof/>
              </w:rPr>
              <w:t>Release-17 support for IoT-Non-Terrestrial Networks (NTN)</w:t>
            </w:r>
          </w:p>
        </w:tc>
      </w:tr>
      <w:tr w:rsidR="00125976" w14:paraId="549A0836" w14:textId="77777777" w:rsidTr="00C62BCB">
        <w:tc>
          <w:tcPr>
            <w:tcW w:w="2694"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62BCB">
        <w:tc>
          <w:tcPr>
            <w:tcW w:w="2694"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BCCEDD" w14:textId="4882530F" w:rsidR="00125976" w:rsidRDefault="00C21E12" w:rsidP="00C62BCB">
            <w:pPr>
              <w:pStyle w:val="CRCoverPage"/>
              <w:spacing w:after="0"/>
              <w:ind w:left="100"/>
              <w:rPr>
                <w:noProof/>
              </w:rPr>
            </w:pPr>
            <w:r>
              <w:rPr>
                <w:noProof/>
              </w:rPr>
              <w:t xml:space="preserve">This CR captures agreements </w:t>
            </w:r>
            <w:r w:rsidR="00821C92">
              <w:rPr>
                <w:noProof/>
              </w:rPr>
              <w:t xml:space="preserve">in IoT-NTN Work Item </w:t>
            </w:r>
            <w:r>
              <w:rPr>
                <w:noProof/>
              </w:rPr>
              <w:t>of RAN2#118-e, based on the following offlines:</w:t>
            </w:r>
          </w:p>
          <w:p w14:paraId="0641314A" w14:textId="56168037" w:rsidR="00C21E12" w:rsidRDefault="00C21E12" w:rsidP="00C21E12">
            <w:pPr>
              <w:pStyle w:val="CRCoverPage"/>
              <w:numPr>
                <w:ilvl w:val="0"/>
                <w:numId w:val="29"/>
              </w:numPr>
              <w:spacing w:after="0"/>
              <w:rPr>
                <w:noProof/>
              </w:rPr>
            </w:pPr>
            <w:r w:rsidRPr="00C21E12">
              <w:rPr>
                <w:noProof/>
              </w:rPr>
              <w:t>“[Offline-049][IoTNTN] User Plane</w:t>
            </w:r>
            <w:r w:rsidR="00821C92">
              <w:rPr>
                <w:noProof/>
              </w:rPr>
              <w:t>”</w:t>
            </w:r>
          </w:p>
          <w:p w14:paraId="2A668E88" w14:textId="119952CF" w:rsidR="00C21E12" w:rsidRDefault="00C21E12" w:rsidP="00C1162B">
            <w:pPr>
              <w:pStyle w:val="CRCoverPage"/>
              <w:numPr>
                <w:ilvl w:val="0"/>
                <w:numId w:val="29"/>
              </w:numPr>
              <w:spacing w:after="0"/>
              <w:rPr>
                <w:noProof/>
              </w:rPr>
            </w:pPr>
            <w:r>
              <w:t>“[Offline-050][IoTNTN] Miscellaneous”</w:t>
            </w:r>
          </w:p>
        </w:tc>
      </w:tr>
      <w:tr w:rsidR="00125976" w14:paraId="1F2180DB" w14:textId="77777777" w:rsidTr="00C62BCB">
        <w:tc>
          <w:tcPr>
            <w:tcW w:w="2694"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62BCB">
        <w:tc>
          <w:tcPr>
            <w:tcW w:w="2694"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62BCB">
        <w:tc>
          <w:tcPr>
            <w:tcW w:w="2694" w:type="dxa"/>
            <w:gridSpan w:val="2"/>
          </w:tcPr>
          <w:p w14:paraId="378CF92F" w14:textId="77777777" w:rsidR="00125976" w:rsidRDefault="00125976" w:rsidP="00C62BCB">
            <w:pPr>
              <w:pStyle w:val="CRCoverPage"/>
              <w:spacing w:after="0"/>
              <w:rPr>
                <w:b/>
                <w:i/>
                <w:noProof/>
                <w:sz w:val="8"/>
                <w:szCs w:val="8"/>
              </w:rPr>
            </w:pPr>
          </w:p>
        </w:tc>
        <w:tc>
          <w:tcPr>
            <w:tcW w:w="6946"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62BCB">
        <w:tc>
          <w:tcPr>
            <w:tcW w:w="2694"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C4E" w14:textId="1174D852" w:rsidR="00125976" w:rsidRDefault="0029674F" w:rsidP="00C62BCB">
            <w:pPr>
              <w:pStyle w:val="CRCoverPage"/>
              <w:spacing w:after="0"/>
              <w:ind w:left="100"/>
              <w:rPr>
                <w:noProof/>
              </w:rPr>
            </w:pPr>
            <w:r>
              <w:rPr>
                <w:noProof/>
              </w:rPr>
              <w:t>3.1, 5.1.4, 5.1.5, 5.4.9, 5.9</w:t>
            </w:r>
          </w:p>
        </w:tc>
      </w:tr>
      <w:tr w:rsidR="00125976" w14:paraId="6E34F921" w14:textId="77777777" w:rsidTr="00C62BCB">
        <w:tc>
          <w:tcPr>
            <w:tcW w:w="2694"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62BCB">
        <w:tc>
          <w:tcPr>
            <w:tcW w:w="2694"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62BCB">
        <w:tc>
          <w:tcPr>
            <w:tcW w:w="2694"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F1A974" w14:textId="23153FF6" w:rsidR="00402B85" w:rsidRDefault="00402B85" w:rsidP="00C62BC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77777777" w:rsidR="00125976" w:rsidRDefault="00125976" w:rsidP="00C62BCB">
            <w:pPr>
              <w:pStyle w:val="CRCoverPage"/>
              <w:spacing w:after="0"/>
              <w:jc w:val="center"/>
              <w:rPr>
                <w:b/>
                <w:caps/>
                <w:noProof/>
              </w:rPr>
            </w:pP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552113F" w:rsidR="00402B85" w:rsidRDefault="00402B85" w:rsidP="00C62BCB">
            <w:pPr>
              <w:pStyle w:val="CRCoverPage"/>
              <w:spacing w:after="0"/>
              <w:ind w:left="99"/>
              <w:rPr>
                <w:noProof/>
              </w:rPr>
            </w:pPr>
            <w:r>
              <w:rPr>
                <w:noProof/>
              </w:rPr>
              <w:t>TS 36.331 CR</w:t>
            </w:r>
            <w:r w:rsidR="00C34E0F">
              <w:rPr>
                <w:noProof/>
              </w:rPr>
              <w:t xml:space="preserve"> 4798</w:t>
            </w:r>
          </w:p>
        </w:tc>
      </w:tr>
      <w:tr w:rsidR="00125976" w14:paraId="74DFA8F0" w14:textId="77777777" w:rsidTr="00C62BCB">
        <w:tc>
          <w:tcPr>
            <w:tcW w:w="2694"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62BCB">
        <w:tc>
          <w:tcPr>
            <w:tcW w:w="2694"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62BCB">
        <w:tc>
          <w:tcPr>
            <w:tcW w:w="2694"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6946"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62BCB">
        <w:tc>
          <w:tcPr>
            <w:tcW w:w="2694"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62BCB">
        <w:tc>
          <w:tcPr>
            <w:tcW w:w="2694"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62BCB">
        <w:tc>
          <w:tcPr>
            <w:tcW w:w="2694"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77777777" w:rsidR="00125976" w:rsidRDefault="00125976">
      <w:pPr>
        <w:overflowPunct/>
        <w:autoSpaceDE/>
        <w:autoSpaceDN/>
        <w:adjustRightInd/>
        <w:spacing w:after="0"/>
        <w:textAlignment w:val="auto"/>
        <w:rPr>
          <w:rFonts w:ascii="Arial" w:hAnsi="Arial"/>
          <w:noProof/>
          <w:sz w:val="36"/>
        </w:rPr>
      </w:pPr>
      <w:r>
        <w:rPr>
          <w:noProof/>
        </w:rPr>
        <w:br w:type="page"/>
      </w: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7" w:name="_Toc29242931"/>
      <w:bookmarkStart w:id="8" w:name="_Toc37256188"/>
      <w:bookmarkStart w:id="9" w:name="_Toc37256342"/>
      <w:bookmarkStart w:id="10" w:name="_Toc46500281"/>
      <w:bookmarkStart w:id="11" w:name="_Toc52536190"/>
      <w:bookmarkStart w:id="12" w:name="_Toc101262305"/>
      <w:bookmarkEnd w:id="0"/>
      <w:bookmarkEnd w:id="1"/>
      <w:bookmarkEnd w:id="2"/>
      <w:bookmarkEnd w:id="3"/>
      <w:bookmarkEnd w:id="4"/>
      <w:bookmarkEnd w:id="5"/>
      <w:r>
        <w:rPr>
          <w:noProof/>
          <w:sz w:val="32"/>
          <w:lang w:eastAsia="zh-CN"/>
        </w:rPr>
        <w:lastRenderedPageBreak/>
        <w:t>Start of changes</w:t>
      </w:r>
    </w:p>
    <w:p w14:paraId="45B05676" w14:textId="77777777" w:rsidR="00ED2C6E" w:rsidRPr="00B969A0" w:rsidRDefault="00ED2C6E" w:rsidP="00707196">
      <w:pPr>
        <w:pStyle w:val="Heading2"/>
        <w:rPr>
          <w:noProof/>
        </w:rPr>
      </w:pPr>
      <w:r w:rsidRPr="00B969A0">
        <w:rPr>
          <w:noProof/>
        </w:rPr>
        <w:t>3.1</w:t>
      </w:r>
      <w:r w:rsidRPr="00B969A0">
        <w:rPr>
          <w:noProof/>
        </w:rPr>
        <w:tab/>
        <w:t>Definitions</w:t>
      </w:r>
      <w:bookmarkEnd w:id="7"/>
      <w:bookmarkEnd w:id="8"/>
      <w:bookmarkEnd w:id="9"/>
      <w:bookmarkEnd w:id="10"/>
      <w:bookmarkEnd w:id="11"/>
      <w:bookmarkEnd w:id="12"/>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7.25pt" o:ole="">
            <v:imagedata r:id="rId11" o:title=""/>
          </v:shape>
          <o:OLEObject Type="Embed" ProgID="Visio.Drawing.11" ShapeID="_x0000_i1025" DrawAspect="Content" ObjectID="_1715068451" r:id="rId12"/>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r w:rsidRPr="00B969A0">
        <w:rPr>
          <w:b/>
          <w:i/>
        </w:rPr>
        <w:t>drx-RetransmissionTimer</w:t>
      </w:r>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r w:rsidRPr="00B969A0">
        <w:rPr>
          <w:b/>
          <w:i/>
        </w:rPr>
        <w:t>drx-ULRetransmissionTimer</w:t>
      </w:r>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 xml:space="preserve">In case of spatial multiplexing on DL-SCH the HARQ information comprises a set </w:t>
      </w:r>
      <w:r w:rsidR="009B44D1" w:rsidRPr="00B969A0">
        <w:rPr>
          <w:noProof/>
        </w:rPr>
        <w:lastRenderedPageBreak/>
        <w:t>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random access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NR sidelink</w:t>
      </w:r>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An E-UTRAN consisting of eNBs,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r w:rsidRPr="00B969A0">
        <w:rPr>
          <w:i/>
        </w:rPr>
        <w:t>npdcch-NumRepetitions-RA</w:t>
      </w:r>
      <w:r w:rsidRPr="00B969A0">
        <w:t xml:space="preserve"> when the UE uses the common search space or by </w:t>
      </w:r>
      <w:r w:rsidRPr="00B969A0">
        <w:rPr>
          <w:i/>
        </w:rPr>
        <w:t>npdcch-NumRepetitions</w:t>
      </w:r>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r w:rsidR="00DF0761" w:rsidRPr="00B969A0">
        <w:rPr>
          <w:i/>
        </w:rPr>
        <w:t>tdd-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b/>
          <w:bCs/>
        </w:rPr>
      </w:pPr>
      <w:r w:rsidRPr="00B969A0">
        <w:rPr>
          <w:noProof/>
        </w:rPr>
        <w:lastRenderedPageBreak/>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subslo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b/>
          <w:bCs/>
        </w:rPr>
        <w:t>PRACH</w:t>
      </w:r>
      <w:r w:rsidRPr="00B969A0">
        <w:rPr>
          <w:bCs/>
        </w:rPr>
        <w:t>: Refers to PRACH or for NB-IoT to NPRACH.</w:t>
      </w:r>
    </w:p>
    <w:p w14:paraId="576329AF" w14:textId="77777777" w:rsidR="008D6A9C" w:rsidRPr="00B969A0" w:rsidRDefault="008D6A9C" w:rsidP="00707196">
      <w:pPr>
        <w:rPr>
          <w:lang w:eastAsia="zh-CN"/>
        </w:rPr>
      </w:pPr>
      <w:r w:rsidRPr="00B969A0">
        <w:rPr>
          <w:b/>
          <w:bCs/>
          <w:lang w:eastAsia="zh-CN"/>
        </w:rPr>
        <w:t>PRACH Resource Index</w:t>
      </w:r>
      <w:r w:rsidRPr="00B969A0">
        <w:rPr>
          <w:lang w:eastAsia="zh-CN"/>
        </w:rPr>
        <w:t>: The index of a PRACH within a system frame</w:t>
      </w:r>
      <w:r w:rsidR="00AA6A69" w:rsidRPr="00B969A0">
        <w:rPr>
          <w:lang w:eastAsia="zh-CN"/>
        </w:rPr>
        <w:t xml:space="preserve">, see </w:t>
      </w:r>
      <w:r w:rsidR="00EB63D2" w:rsidRPr="00B969A0">
        <w:rPr>
          <w:lang w:eastAsia="zh-CN"/>
        </w:rPr>
        <w:t>TS 36.211 [</w:t>
      </w:r>
      <w:r w:rsidRPr="00B969A0">
        <w:rPr>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lang w:eastAsia="zh-CN"/>
        </w:rPr>
      </w:pPr>
      <w:r w:rsidRPr="00B969A0">
        <w:rPr>
          <w:b/>
        </w:rPr>
        <w:t>PUCCH SCell:</w:t>
      </w:r>
      <w:r w:rsidRPr="00B969A0">
        <w:t xml:space="preserve"> An SCell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subslo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b/>
          <w:bCs/>
          <w:lang w:eastAsia="zh-CN"/>
        </w:rPr>
        <w:t>:</w:t>
      </w:r>
      <w:r w:rsidR="008D6A9C" w:rsidRPr="00B969A0">
        <w:rPr>
          <w:lang w:eastAsia="zh-CN"/>
        </w:rPr>
        <w:t xml:space="preserve"> </w:t>
      </w:r>
      <w:r w:rsidRPr="00B969A0">
        <w:rPr>
          <w:lang w:eastAsia="zh-CN"/>
        </w:rPr>
        <w:t>D</w:t>
      </w:r>
      <w:r w:rsidR="008D6A9C" w:rsidRPr="00B969A0">
        <w:rPr>
          <w:lang w:eastAsia="zh-CN"/>
        </w:rPr>
        <w:t xml:space="preserve">efines in which PRACHs within a system frame the </w:t>
      </w:r>
      <w:r w:rsidR="00CB6BF9" w:rsidRPr="00B969A0">
        <w:rPr>
          <w:lang w:eastAsia="zh-CN"/>
        </w:rPr>
        <w:t>MAC entity</w:t>
      </w:r>
      <w:r w:rsidR="008D6A9C" w:rsidRPr="00B969A0">
        <w:rPr>
          <w:lang w:eastAsia="zh-CN"/>
        </w:rPr>
        <w:t xml:space="preserve"> can transmit a Random Access Preamble (see </w:t>
      </w:r>
      <w:r w:rsidR="006D2D97" w:rsidRPr="00B969A0">
        <w:rPr>
          <w:lang w:eastAsia="zh-CN"/>
        </w:rPr>
        <w:t>clause</w:t>
      </w:r>
      <w:r w:rsidR="008D6A9C" w:rsidRPr="00B969A0">
        <w:rPr>
          <w:lang w:eastAsia="zh-CN"/>
        </w:rPr>
        <w:t xml:space="preserve"> 7.</w:t>
      </w:r>
      <w:r w:rsidR="00B32071" w:rsidRPr="00B969A0">
        <w:rPr>
          <w:lang w:eastAsia="zh-CN"/>
        </w:rPr>
        <w:t>3</w:t>
      </w:r>
      <w:r w:rsidR="008D6A9C" w:rsidRPr="00B969A0">
        <w:rPr>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r w:rsidR="00D437D0" w:rsidRPr="00B969A0">
        <w:rPr>
          <w:lang w:eastAsia="zh-CN"/>
        </w:rPr>
        <w:t>sidelink</w:t>
      </w:r>
      <w:r w:rsidRPr="00B969A0">
        <w:t xml:space="preserve"> communication</w:t>
      </w:r>
      <w:r w:rsidR="00B3680C" w:rsidRPr="00B969A0">
        <w:t>,</w:t>
      </w:r>
      <w:r w:rsidRPr="00B969A0">
        <w:t xml:space="preserve"> </w:t>
      </w:r>
      <w:r w:rsidR="00D437D0" w:rsidRPr="00B969A0">
        <w:rPr>
          <w:lang w:eastAsia="zh-CN"/>
        </w:rPr>
        <w:t>sidelink</w:t>
      </w:r>
      <w:r w:rsidRPr="00B969A0">
        <w:t xml:space="preserve"> discovery</w:t>
      </w:r>
      <w:r w:rsidR="00B3680C" w:rsidRPr="00B969A0">
        <w:t xml:space="preserve"> and V2X sidelink communication</w:t>
      </w:r>
      <w:r w:rsidRPr="00B969A0">
        <w:t xml:space="preserve">. </w:t>
      </w:r>
      <w:r w:rsidR="00D437D0" w:rsidRPr="00B969A0">
        <w:rPr>
          <w:lang w:eastAsia="zh-CN"/>
        </w:rPr>
        <w:t xml:space="preserve">The </w:t>
      </w:r>
      <w:r w:rsidR="00285514" w:rsidRPr="00B969A0">
        <w:rPr>
          <w:lang w:eastAsia="zh-CN"/>
        </w:rPr>
        <w:t>sidelink</w:t>
      </w:r>
      <w:r w:rsidR="00285514" w:rsidRPr="00B969A0">
        <w:t xml:space="preserve"> </w:t>
      </w:r>
      <w:r w:rsidRPr="00B969A0">
        <w:t>corresponds to the PC5 interface</w:t>
      </w:r>
      <w:r w:rsidR="00D437D0" w:rsidRPr="00B969A0">
        <w:rPr>
          <w:lang w:eastAsia="zh-CN"/>
        </w:rPr>
        <w:t xml:space="preserve"> as defined in </w:t>
      </w:r>
      <w:r w:rsidR="00EB63D2" w:rsidRPr="00B969A0">
        <w:rPr>
          <w:lang w:eastAsia="zh-CN"/>
        </w:rPr>
        <w:t>TS 23.303 [</w:t>
      </w:r>
      <w:r w:rsidR="00D437D0" w:rsidRPr="00B969A0">
        <w:rPr>
          <w:lang w:eastAsia="zh-CN"/>
        </w:rPr>
        <w:t>13]</w:t>
      </w:r>
      <w:r w:rsidR="00B3680C" w:rsidRPr="00B969A0">
        <w:rPr>
          <w:lang w:eastAsia="zh-CN"/>
        </w:rPr>
        <w:t xml:space="preserve"> </w:t>
      </w:r>
      <w:r w:rsidR="00B3680C" w:rsidRPr="00B969A0">
        <w:t xml:space="preserve">for sidelink communication and sidelink discovery, and </w:t>
      </w:r>
      <w:r w:rsidR="00B3680C" w:rsidRPr="00B969A0">
        <w:rPr>
          <w:lang w:eastAsia="zh-CN"/>
        </w:rPr>
        <w:t xml:space="preserve">as defined in </w:t>
      </w:r>
      <w:r w:rsidR="00EB63D2" w:rsidRPr="00B969A0">
        <w:rPr>
          <w:lang w:eastAsia="zh-CN"/>
        </w:rPr>
        <w:t>TS 23.285 [</w:t>
      </w:r>
      <w:r w:rsidR="00B3680C" w:rsidRPr="00B969A0">
        <w:rPr>
          <w:lang w:eastAsia="zh-CN"/>
        </w:rPr>
        <w:t xml:space="preserve">14] for </w:t>
      </w:r>
      <w:r w:rsidR="00B3680C" w:rsidRPr="00B969A0">
        <w:t>V2X sidelink communication</w:t>
      </w:r>
      <w:r w:rsidRPr="00B969A0">
        <w:t>.</w:t>
      </w:r>
    </w:p>
    <w:p w14:paraId="288540D6" w14:textId="77777777" w:rsidR="00E466E9" w:rsidRPr="00B969A0" w:rsidRDefault="00B3680C" w:rsidP="00E466E9">
      <w:r w:rsidRPr="00B969A0">
        <w:rPr>
          <w:b/>
        </w:rPr>
        <w:t>Sidelink communication</w:t>
      </w:r>
      <w:r w:rsidRPr="00B969A0">
        <w:t xml:space="preserve">: AS functionality enabling ProS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r w:rsidRPr="00B969A0">
        <w:rPr>
          <w:b/>
        </w:rPr>
        <w:t xml:space="preserve">Sidelink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r w:rsidRPr="00B969A0">
        <w:rPr>
          <w:b/>
        </w:rPr>
        <w:t xml:space="preserve">Sidelink Discovery Gap for </w:t>
      </w:r>
      <w:r w:rsidR="0067477F" w:rsidRPr="00B969A0">
        <w:rPr>
          <w:b/>
        </w:rPr>
        <w:t>Transmission</w:t>
      </w:r>
      <w:r w:rsidRPr="00B969A0">
        <w:rPr>
          <w:b/>
        </w:rPr>
        <w:t xml:space="preserve">: </w:t>
      </w:r>
      <w:r w:rsidRPr="00B969A0">
        <w:t xml:space="preserve">Time period during which the UE prioritizes transmission of sidelink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A6987E4"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13" w:author="MediaTek (Abhishek Roy)" w:date="2022-05-18T18:58:00Z">
        <w:r w:rsidR="009A3736" w:rsidRPr="009A3736">
          <w:rPr>
            <w:rFonts w:eastAsia="MS Mincho"/>
            <w:noProof/>
          </w:rPr>
          <w:t>(see TS 36.211[7] clause 8.1)</w:t>
        </w:r>
        <w:r w:rsidR="009A3736">
          <w:rPr>
            <w:rFonts w:eastAsia="MS Mincho"/>
            <w:noProof/>
          </w:rPr>
          <w:t xml:space="preserve"> </w:t>
        </w:r>
      </w:ins>
      <w:r w:rsidRPr="00B969A0">
        <w:rPr>
          <w:rFonts w:eastAsia="MS Mincho"/>
          <w:noProof/>
        </w:rPr>
        <w:t xml:space="preserve">and </w:t>
      </w:r>
      <w:ins w:id="14" w:author="MediaTek (Abhishek Roy)" w:date="2022-05-18T18:59:00Z">
        <w:r w:rsidR="009A3736" w:rsidRPr="009A3736">
          <w:rPr>
            <w:rFonts w:eastAsia="MS Mincho"/>
            <w:i/>
            <w:iCs/>
            <w:noProof/>
          </w:rPr>
          <w:t>k_Mac</w:t>
        </w:r>
        <w:r w:rsidR="009A3736">
          <w:rPr>
            <w:rFonts w:eastAsia="MS Mincho"/>
            <w:i/>
            <w:iCs/>
            <w:noProof/>
          </w:rPr>
          <w:t>.</w:t>
        </w:r>
      </w:ins>
      <w:del w:id="15" w:author="MediaTek (Abhishek Roy)" w:date="2022-05-18T19:00:00Z">
        <w:r w:rsidRPr="00B969A0" w:rsidDel="009A3736">
          <w:rPr>
            <w:rFonts w:eastAsia="MS Mincho"/>
            <w:noProof/>
          </w:rPr>
          <w:delText>K_mac, see TS</w:delText>
        </w:r>
        <w:r w:rsidR="00B969A0" w:rsidDel="009A3736">
          <w:rPr>
            <w:rFonts w:eastAsia="MS Mincho"/>
            <w:noProof/>
          </w:rPr>
          <w:delText xml:space="preserve"> </w:delText>
        </w:r>
        <w:r w:rsidRPr="00B969A0" w:rsidDel="009A3736">
          <w:rPr>
            <w:rFonts w:eastAsia="MS Mincho"/>
            <w:noProof/>
          </w:rPr>
          <w:delText>36.213</w:delText>
        </w:r>
        <w:r w:rsidR="00B969A0" w:rsidDel="009A3736">
          <w:rPr>
            <w:rFonts w:eastAsia="MS Mincho"/>
            <w:noProof/>
          </w:rPr>
          <w:delText xml:space="preserve"> </w:delText>
        </w:r>
        <w:r w:rsidRPr="00B969A0" w:rsidDel="009A3736">
          <w:rPr>
            <w:rFonts w:eastAsia="MS Mincho"/>
            <w:noProof/>
          </w:rPr>
          <w:delText>[6] clause X.X.</w:delText>
        </w:r>
      </w:del>
    </w:p>
    <w:p w14:paraId="5D844EB3" w14:textId="77777777" w:rsidR="00B3680C" w:rsidRPr="00B969A0" w:rsidRDefault="00066310" w:rsidP="00B3680C">
      <w:pPr>
        <w:rPr>
          <w:noProof/>
        </w:rPr>
      </w:pPr>
      <w:r w:rsidRPr="00B969A0">
        <w:rPr>
          <w:b/>
          <w:noProof/>
        </w:rPr>
        <w:lastRenderedPageBreak/>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V2X s</w:t>
      </w:r>
      <w:r w:rsidRPr="00B969A0">
        <w:rPr>
          <w:b/>
        </w:rPr>
        <w:t>idelink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2161688A" w14:textId="6BF9B958"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6" w:name="_Toc29242953"/>
      <w:bookmarkStart w:id="17" w:name="_Toc37256210"/>
      <w:bookmarkStart w:id="18" w:name="_Toc37256364"/>
      <w:bookmarkStart w:id="19" w:name="_Toc46500303"/>
      <w:bookmarkStart w:id="20" w:name="_Toc52536212"/>
      <w:bookmarkStart w:id="21" w:name="_Toc101262327"/>
      <w:r>
        <w:rPr>
          <w:noProof/>
          <w:sz w:val="32"/>
          <w:lang w:eastAsia="zh-CN"/>
        </w:rPr>
        <w:t>Next change</w:t>
      </w:r>
    </w:p>
    <w:p w14:paraId="64330E05" w14:textId="77777777" w:rsidR="00ED2C6E" w:rsidRPr="00B969A0" w:rsidRDefault="00ED2C6E" w:rsidP="00707196">
      <w:pPr>
        <w:pStyle w:val="Heading3"/>
        <w:rPr>
          <w:noProof/>
        </w:rPr>
      </w:pPr>
      <w:r w:rsidRPr="00B969A0">
        <w:rPr>
          <w:noProof/>
        </w:rPr>
        <w:t>5.1.4</w:t>
      </w:r>
      <w:r w:rsidRPr="00B969A0">
        <w:rPr>
          <w:noProof/>
        </w:rPr>
        <w:tab/>
        <w:t>Random Access Response reception</w:t>
      </w:r>
      <w:bookmarkEnd w:id="16"/>
      <w:bookmarkEnd w:id="17"/>
      <w:bookmarkEnd w:id="18"/>
      <w:bookmarkEnd w:id="19"/>
      <w:bookmarkEnd w:id="20"/>
      <w:bookmarkEnd w:id="21"/>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if the random access preamble was transmitted in a non-terrestrial network:</w:t>
      </w:r>
    </w:p>
    <w:p w14:paraId="5C784C7B" w14:textId="237B047F" w:rsidR="006B2B21" w:rsidRPr="00B969A0" w:rsidRDefault="006B2B21" w:rsidP="001B71F0">
      <w:pPr>
        <w:pStyle w:val="B2"/>
      </w:pPr>
      <w:r w:rsidRPr="00B969A0">
        <w:t>-</w:t>
      </w:r>
      <w:r w:rsidRPr="00B969A0">
        <w:tab/>
        <w:t>RA Response window starts at the subframe that contains the end of the last preamble repetition plus 3 + UE-eNB RTT subframes</w:t>
      </w:r>
      <w:del w:id="22" w:author="MediaTek (Abhishek Roy)" w:date="2022-05-24T21:10:00Z">
        <w:r w:rsidRPr="00B969A0" w:rsidDel="0043618F">
          <w:delText>,</w:delText>
        </w:r>
      </w:del>
      <w:r w:rsidRPr="00B969A0">
        <w:t xml:space="preserve"> </w:t>
      </w:r>
      <w:del w:id="23" w:author="MediaTek (Abhishek Roy)" w:date="2022-05-18T19:00:00Z">
        <w:r w:rsidRPr="00B969A0" w:rsidDel="00696CEB">
          <w:delText xml:space="preserve">as specified in TS 36.213 [6] clause X.X </w:delText>
        </w:r>
      </w:del>
      <w:r w:rsidRPr="00B969A0">
        <w:t xml:space="preserve">and has length </w:t>
      </w:r>
      <w:r w:rsidRPr="00B969A0">
        <w:rPr>
          <w:i/>
        </w:rPr>
        <w:t>ra-ResponseWindowSize</w:t>
      </w:r>
      <w:r w:rsidRPr="00B969A0">
        <w:t xml:space="preserve"> for the corresponding enhanced coverage level;</w:t>
      </w:r>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r w:rsidRPr="00B969A0">
        <w:rPr>
          <w:i/>
        </w:rPr>
        <w:t>ra-ResponseWindowSize</w:t>
      </w:r>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if the random access preamble was transmitted in a non-terrestrial network:</w:t>
      </w:r>
    </w:p>
    <w:p w14:paraId="208730DC" w14:textId="41684E2F" w:rsidR="006B2B21" w:rsidRPr="00B969A0" w:rsidRDefault="006B2B21" w:rsidP="001B71F0">
      <w:pPr>
        <w:pStyle w:val="B2"/>
      </w:pPr>
      <w:r w:rsidRPr="00B969A0">
        <w:t>-</w:t>
      </w:r>
      <w:r w:rsidRPr="00B969A0">
        <w:tab/>
        <w:t>RA Response window starts at the subframe that contains the end of the last preamble repetition plus X + UE-eNB RTT subframes</w:t>
      </w:r>
      <w:del w:id="24" w:author="MediaTek (Abhishek Roy)" w:date="2022-05-24T21:11:00Z">
        <w:r w:rsidRPr="00B969A0" w:rsidDel="0043618F">
          <w:delText>,</w:delText>
        </w:r>
      </w:del>
      <w:r w:rsidRPr="00B969A0">
        <w:t xml:space="preserve"> </w:t>
      </w:r>
      <w:del w:id="25" w:author="MediaTek (Abhishek Roy)" w:date="2022-05-18T19:00:00Z">
        <w:r w:rsidRPr="00B969A0" w:rsidDel="00696CEB">
          <w:delText xml:space="preserve">as specified in TS 36.213 [6] clause X.X and </w:delText>
        </w:r>
      </w:del>
      <w:r w:rsidRPr="00B969A0">
        <w:t xml:space="preserve">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lastRenderedPageBreak/>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26" type="#_x0000_t75" style="width:18.75pt;height:15pt" o:ole="">
            <v:imagedata r:id="rId13" o:title=""/>
          </v:shape>
          <o:OLEObject Type="Embed" ProgID="Equation.3" ShapeID="_x0000_i1026" DrawAspect="Content" ObjectID="_1715068452" r:id="rId14"/>
        </w:object>
      </w:r>
      <w:r w:rsidR="00216699" w:rsidRPr="00B969A0">
        <w:t xml:space="preserve">, where </w:t>
      </w:r>
      <w:r w:rsidR="00216699" w:rsidRPr="00B969A0">
        <w:rPr>
          <w:position w:val="-10"/>
        </w:rPr>
        <w:object w:dxaOrig="380" w:dyaOrig="300" w14:anchorId="470A5A65">
          <v:shape id="_x0000_i1027" type="#_x0000_t75" style="width:18.75pt;height:15pt" o:ole="">
            <v:imagedata r:id="rId13" o:title=""/>
          </v:shape>
          <o:OLEObject Type="Embed" ProgID="Equation.3" ShapeID="_x0000_i1027" DrawAspect="Content" ObjectID="_1715068453" r:id="rId15"/>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f_id + 60*(SFN_id mod (Wmax/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28" type="#_x0000_t75" style="width:18.75pt;height:15pt" o:ole="">
            <v:imagedata r:id="rId13" o:title=""/>
          </v:shape>
          <o:OLEObject Type="Embed" ProgID="Equation.3" ShapeID="_x0000_i1028" DrawAspect="Content" ObjectID="_1715068454" r:id="rId16"/>
        </w:object>
      </w:r>
      <w:r w:rsidR="00216699" w:rsidRPr="00B969A0">
        <w:t xml:space="preserve">, where </w:t>
      </w:r>
      <w:r w:rsidR="00216699" w:rsidRPr="00B969A0">
        <w:rPr>
          <w:position w:val="-10"/>
        </w:rPr>
        <w:object w:dxaOrig="380" w:dyaOrig="300" w14:anchorId="2E715BA1">
          <v:shape id="_x0000_i1029" type="#_x0000_t75" style="width:18.75pt;height:15pt" o:ole="">
            <v:imagedata r:id="rId13" o:title=""/>
          </v:shape>
          <o:OLEObject Type="Embed" ProgID="Equation.3" ShapeID="_x0000_i1029" DrawAspect="Content" ObjectID="_1715068455" r:id="rId17"/>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For NB-IoT UEs, the RA-RNTI associated with the PRACH in which the Random Access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r w:rsidR="00201572" w:rsidRPr="00B969A0">
        <w:rPr>
          <w:rFonts w:cs="Arial"/>
          <w:bCs/>
          <w:lang w:eastAsia="zh-CN"/>
        </w:rPr>
        <w:t>floor(</w:t>
      </w:r>
      <w:r w:rsidRPr="00B969A0">
        <w:rPr>
          <w:rFonts w:eastAsia="MS PGothic" w:cs="Arial"/>
          <w:bCs/>
        </w:rPr>
        <w:t>SFN_id/4</w:t>
      </w:r>
      <w:r w:rsidR="00201572" w:rsidRPr="00B969A0">
        <w:rPr>
          <w:rFonts w:cs="Arial"/>
          <w:bCs/>
          <w:lang w:eastAsia="zh-CN"/>
        </w:rPr>
        <w:t>)</w:t>
      </w:r>
      <w:r w:rsidR="00F924C5" w:rsidRPr="00B969A0">
        <w:rPr>
          <w:rFonts w:cs="Arial"/>
          <w:bCs/>
          <w:lang w:eastAsia="zh-CN"/>
        </w:rPr>
        <w:t xml:space="preserve"> + 256*carrier_id</w:t>
      </w:r>
    </w:p>
    <w:p w14:paraId="53AD13A0" w14:textId="77777777" w:rsidR="000E0528" w:rsidRPr="00B969A0" w:rsidRDefault="000E0528" w:rsidP="000E0528">
      <w:pPr>
        <w:rPr>
          <w:noProof/>
        </w:rPr>
      </w:pPr>
      <w:r w:rsidRPr="00B969A0">
        <w:t>where SFN_id is the index of the first radio frame of the specified PRACH</w:t>
      </w:r>
      <w:r w:rsidR="00F924C5" w:rsidRPr="00B969A0">
        <w:t xml:space="preserve"> and carrier_id is the index of the UL carrier associated with the specified PRACH. The carrier_id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r w:rsidR="00247022" w:rsidRPr="00B969A0">
        <w:rPr>
          <w:i/>
          <w:iCs/>
        </w:rPr>
        <w:t>preambleInitialReceivedTargetPower</w:t>
      </w:r>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r w:rsidR="00F02210" w:rsidRPr="00B969A0">
        <w:rPr>
          <w:i/>
          <w:iCs/>
        </w:rPr>
        <w:t>powerRampingStep</w:t>
      </w:r>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lastRenderedPageBreak/>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lastRenderedPageBreak/>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r w:rsidRPr="00B969A0">
        <w:rPr>
          <w:i/>
        </w:rPr>
        <w:t>preambleTransMax-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consider the Random Access procedure unsuccessfully completed;</w:t>
      </w:r>
    </w:p>
    <w:p w14:paraId="752DAC04" w14:textId="77777777" w:rsidR="00ED2C6E" w:rsidRPr="00B969A0" w:rsidRDefault="008C4133" w:rsidP="00FE5DC0">
      <w:pPr>
        <w:pStyle w:val="B1"/>
        <w:rPr>
          <w:noProof/>
        </w:rPr>
      </w:pPr>
      <w:r w:rsidRPr="00B969A0">
        <w:rPr>
          <w:noProof/>
        </w:rPr>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increment PREAMBLE_TRANSMISSION_COUNTER_CE by 1;</w:t>
      </w:r>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PRACH resource as explicitly signalled;</w:t>
      </w:r>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Heading3"/>
        <w:rPr>
          <w:noProof/>
        </w:rPr>
      </w:pPr>
      <w:bookmarkStart w:id="26" w:name="_Toc29242954"/>
      <w:bookmarkStart w:id="27" w:name="_Toc37256211"/>
      <w:bookmarkStart w:id="28" w:name="_Toc37256365"/>
      <w:bookmarkStart w:id="29" w:name="_Toc46500304"/>
      <w:bookmarkStart w:id="30" w:name="_Toc52536213"/>
      <w:bookmarkStart w:id="31" w:name="_Toc101262328"/>
      <w:r w:rsidRPr="00B969A0">
        <w:rPr>
          <w:noProof/>
        </w:rPr>
        <w:t>5.1.5</w:t>
      </w:r>
      <w:r w:rsidRPr="00B969A0">
        <w:rPr>
          <w:noProof/>
        </w:rPr>
        <w:tab/>
        <w:t>Contention Resolution</w:t>
      </w:r>
      <w:bookmarkEnd w:id="26"/>
      <w:bookmarkEnd w:id="27"/>
      <w:bookmarkEnd w:id="28"/>
      <w:bookmarkEnd w:id="29"/>
      <w:bookmarkEnd w:id="30"/>
      <w:bookmarkEnd w:id="31"/>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lastRenderedPageBreak/>
        <w:t xml:space="preserve">Once </w:t>
      </w:r>
      <w:r w:rsidR="00EE0E59" w:rsidRPr="00B969A0">
        <w:rPr>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63F2097A"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32"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41E4FFE2"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33"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lastRenderedPageBreak/>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lastRenderedPageBreak/>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r w:rsidRPr="00B969A0">
        <w:rPr>
          <w:i/>
        </w:rPr>
        <w:t>preambleTransMax-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consider the Random Access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1B758DCA" w:rsidR="00ED2C6E"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65F0373D" w14:textId="77777777" w:rsidR="006F6398" w:rsidRPr="00B969A0" w:rsidRDefault="006F6398" w:rsidP="006F6398">
      <w:pPr>
        <w:pStyle w:val="B2"/>
        <w:rPr>
          <w:noProof/>
        </w:rPr>
      </w:pPr>
    </w:p>
    <w:p w14:paraId="4B840D28" w14:textId="77777777" w:rsidR="006F6398" w:rsidRPr="002047C3" w:rsidRDefault="006F6398" w:rsidP="006F639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D5DA25" w14:textId="77777777" w:rsidR="008A45EA" w:rsidRPr="00B969A0" w:rsidRDefault="008A45EA" w:rsidP="008A45EA">
      <w:pPr>
        <w:pStyle w:val="Heading2"/>
        <w:rPr>
          <w:noProof/>
        </w:rPr>
      </w:pPr>
      <w:bookmarkStart w:id="34" w:name="_Toc101262331"/>
      <w:r w:rsidRPr="00B969A0">
        <w:rPr>
          <w:noProof/>
        </w:rPr>
        <w:t>5.2a</w:t>
      </w:r>
      <w:r w:rsidRPr="00B969A0">
        <w:rPr>
          <w:noProof/>
        </w:rPr>
        <w:tab/>
        <w:t>Maintenance of UL Synchronization</w:t>
      </w:r>
      <w:bookmarkEnd w:id="34"/>
    </w:p>
    <w:p w14:paraId="071EAAEA" w14:textId="75CFE5CD" w:rsidR="008A45EA" w:rsidRPr="00B969A0" w:rsidRDefault="008A45EA" w:rsidP="008A45EA">
      <w:pPr>
        <w:rPr>
          <w:noProof/>
        </w:rPr>
      </w:pPr>
      <w:r w:rsidRPr="00B969A0">
        <w:rPr>
          <w:noProof/>
        </w:rPr>
        <w:t xml:space="preserve">If upper layer informs that the UL synchronization is lost according to the clause </w:t>
      </w:r>
      <w:del w:id="35" w:author="MediaTek (Abhishek Roy)" w:date="2022-05-24T21:23:00Z">
        <w:r w:rsidRPr="00B969A0" w:rsidDel="00411E17">
          <w:rPr>
            <w:noProof/>
          </w:rPr>
          <w:delText>5.3.3.Y</w:delText>
        </w:r>
      </w:del>
      <w:ins w:id="36" w:author="MediaTek (Abhishek Roy)" w:date="2022-05-24T21:23:00Z">
        <w:r w:rsidR="00411E17">
          <w:rPr>
            <w:noProof/>
          </w:rPr>
          <w:t>5.3.x</w:t>
        </w:r>
      </w:ins>
      <w:r w:rsidRPr="00B969A0">
        <w:rPr>
          <w:noProof/>
        </w:rPr>
        <w:t xml:space="preserve"> of TS 36.331</w:t>
      </w:r>
      <w:r>
        <w:rPr>
          <w:noProof/>
        </w:rPr>
        <w:t xml:space="preserve"> </w:t>
      </w:r>
      <w:r w:rsidRPr="00B969A0">
        <w:rPr>
          <w:noProof/>
        </w:rPr>
        <w:t>[8], the MAC entity shall:</w:t>
      </w:r>
    </w:p>
    <w:p w14:paraId="3E8F94F2" w14:textId="77777777" w:rsidR="008A45EA" w:rsidRPr="00B969A0" w:rsidRDefault="008A45EA" w:rsidP="008A45EA">
      <w:pPr>
        <w:pStyle w:val="B1"/>
        <w:rPr>
          <w:noProof/>
        </w:rPr>
      </w:pPr>
      <w:r w:rsidRPr="00B969A0">
        <w:rPr>
          <w:noProof/>
        </w:rPr>
        <w:t>-</w:t>
      </w:r>
      <w:r w:rsidRPr="00B969A0">
        <w:rPr>
          <w:noProof/>
        </w:rPr>
        <w:tab/>
        <w:t>flush all HARQ buffers;</w:t>
      </w:r>
    </w:p>
    <w:p w14:paraId="2551DBC3" w14:textId="6899EC53" w:rsidR="008A45EA" w:rsidRPr="00B969A0" w:rsidRDefault="008A45EA" w:rsidP="008A45EA">
      <w:pPr>
        <w:pStyle w:val="B1"/>
        <w:rPr>
          <w:noProof/>
        </w:rPr>
      </w:pPr>
      <w:r w:rsidRPr="00B969A0">
        <w:rPr>
          <w:noProof/>
        </w:rPr>
        <w:t>-</w:t>
      </w:r>
      <w:r w:rsidRPr="00B969A0">
        <w:rPr>
          <w:noProof/>
        </w:rPr>
        <w:tab/>
        <w:t>not perform any uplink transmission</w:t>
      </w:r>
      <w:ins w:id="37" w:author="MediaTek (Abhishek Roy)" w:date="2022-05-18T19:43:00Z">
        <w:r>
          <w:rPr>
            <w:noProof/>
          </w:rPr>
          <w:t>.</w:t>
        </w:r>
      </w:ins>
      <w:r w:rsidRPr="00B969A0">
        <w:rPr>
          <w:noProof/>
        </w:rPr>
        <w:t xml:space="preserve"> </w:t>
      </w:r>
      <w:del w:id="38" w:author="MediaTek (Abhishek Roy)" w:date="2022-05-18T19:43:00Z">
        <w:r w:rsidRPr="00B969A0" w:rsidDel="008A45EA">
          <w:rPr>
            <w:noProof/>
          </w:rPr>
          <w:delText>until upper layer has indicated that the uplink synchronization is restored.</w:delText>
        </w:r>
      </w:del>
    </w:p>
    <w:p w14:paraId="068F08DE" w14:textId="7E00F3F2" w:rsidR="00F35311" w:rsidRDefault="00F35311" w:rsidP="00F35311">
      <w:pPr>
        <w:rPr>
          <w:ins w:id="39" w:author="MediaTek (Abhishek Roy)" w:date="2022-05-18T19:43:00Z"/>
          <w:noProof/>
        </w:rPr>
      </w:pPr>
      <w:ins w:id="40" w:author="MediaTek (Abhishek Roy)" w:date="2022-05-18T19:43:00Z">
        <w:r>
          <w:rPr>
            <w:noProof/>
          </w:rPr>
          <w:t xml:space="preserve">If upper layer informs that the UL synchronization is restored for the SpCell according to the clause </w:t>
        </w:r>
      </w:ins>
      <w:ins w:id="41" w:author="MediaTek (Abhishek Roy)" w:date="2022-05-24T21:23:00Z">
        <w:r w:rsidR="00411E17">
          <w:rPr>
            <w:noProof/>
          </w:rPr>
          <w:t>5.3.x</w:t>
        </w:r>
      </w:ins>
      <w:ins w:id="42" w:author="MediaTek (Abhishek Roy)" w:date="2022-05-18T19:43:00Z">
        <w:r>
          <w:rPr>
            <w:noProof/>
          </w:rPr>
          <w:t xml:space="preserve"> of TS36.331 [8], uplink transmissions can be performed</w:t>
        </w:r>
      </w:ins>
    </w:p>
    <w:p w14:paraId="50688521" w14:textId="0D2C8F40" w:rsidR="008A45EA" w:rsidRPr="00B969A0" w:rsidDel="00534E63" w:rsidRDefault="008A45EA" w:rsidP="008A45EA">
      <w:pPr>
        <w:pStyle w:val="EditorsNote"/>
        <w:rPr>
          <w:del w:id="43" w:author="MediaTek (Abhishek Roy)" w:date="2022-05-18T19:46:00Z"/>
          <w:noProof/>
          <w:color w:val="auto"/>
        </w:rPr>
      </w:pPr>
      <w:del w:id="44" w:author="MediaTek (Abhishek Roy)" w:date="2022-05-18T19:46:00Z">
        <w:r w:rsidRPr="00B969A0" w:rsidDel="00534E63">
          <w:rPr>
            <w:noProof/>
            <w:color w:val="auto"/>
          </w:rPr>
          <w:delText>Editor</w:delText>
        </w:r>
        <w:r w:rsidDel="00534E63">
          <w:rPr>
            <w:noProof/>
            <w:color w:val="auto"/>
          </w:rPr>
          <w:delText>'</w:delText>
        </w:r>
        <w:r w:rsidRPr="00B969A0" w:rsidDel="00534E63">
          <w:rPr>
            <w:noProof/>
            <w:color w:val="auto"/>
          </w:rPr>
          <w:delText>s Note: Procedure is FFS if upper layer informs that the UL synchronisation is restored according to the clause 5.3.3.Y of TS 36.331 [8].</w:delText>
        </w:r>
      </w:del>
    </w:p>
    <w:p w14:paraId="4556F561" w14:textId="79072004"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5" w:name="_Toc101262354"/>
      <w:bookmarkStart w:id="46" w:name="_Toc29242975"/>
      <w:bookmarkStart w:id="47" w:name="_Toc37256236"/>
      <w:bookmarkStart w:id="48" w:name="_Toc37256390"/>
      <w:r>
        <w:rPr>
          <w:noProof/>
          <w:sz w:val="32"/>
          <w:lang w:eastAsia="zh-CN"/>
        </w:rPr>
        <w:t>Next change</w:t>
      </w:r>
    </w:p>
    <w:p w14:paraId="56467D90" w14:textId="4A36647A" w:rsidR="006B2B21" w:rsidRPr="00B969A0" w:rsidRDefault="00653E78" w:rsidP="006B2B21">
      <w:pPr>
        <w:pStyle w:val="Heading3"/>
        <w:rPr>
          <w:noProof/>
          <w:lang w:eastAsia="zh-CN"/>
        </w:rPr>
      </w:pPr>
      <w:r w:rsidRPr="00B969A0">
        <w:rPr>
          <w:noProof/>
          <w:lang w:eastAsia="zh-CN"/>
        </w:rPr>
        <w:t>5.4.9</w:t>
      </w:r>
      <w:r w:rsidR="006B2B21" w:rsidRPr="00B969A0">
        <w:rPr>
          <w:noProof/>
          <w:lang w:eastAsia="zh-CN"/>
        </w:rPr>
        <w:tab/>
        <w:t>Timing Advance Reporting</w:t>
      </w:r>
      <w:bookmarkEnd w:id="45"/>
    </w:p>
    <w:p w14:paraId="694BD19B" w14:textId="7B5DD177" w:rsidR="006B2B21" w:rsidRPr="00B969A0" w:rsidRDefault="006B2B21" w:rsidP="006B2B21">
      <w:pPr>
        <w:rPr>
          <w:lang w:eastAsia="zh-CN"/>
        </w:rPr>
      </w:pPr>
      <w:r w:rsidRPr="00B969A0">
        <w:rPr>
          <w:lang w:eastAsia="zh-CN"/>
        </w:rPr>
        <w:t xml:space="preserve">The UE may be configured to report information about UE specific timing advance during a Random Access procedure and </w:t>
      </w:r>
      <w:del w:id="49" w:author="MediaTek (Abhishek Roy)" w:date="2022-05-18T19:03:00Z">
        <w:r w:rsidRPr="00B969A0" w:rsidDel="00E01BF3">
          <w:rPr>
            <w:lang w:eastAsia="zh-CN"/>
          </w:rPr>
          <w:delText xml:space="preserve">also </w:delText>
        </w:r>
      </w:del>
      <w:r w:rsidRPr="00B969A0">
        <w:rPr>
          <w:lang w:eastAsia="zh-CN"/>
        </w:rPr>
        <w:t>in RRC_CONNECTED Mode.</w:t>
      </w:r>
    </w:p>
    <w:p w14:paraId="1CB50E6A" w14:textId="2BBE053A" w:rsidR="006B2B21" w:rsidRPr="00B969A0" w:rsidRDefault="006B2B21" w:rsidP="004A5F7C">
      <w:pPr>
        <w:rPr>
          <w:lang w:eastAsia="zh-CN"/>
        </w:rPr>
      </w:pPr>
      <w:r w:rsidRPr="00B969A0">
        <w:rPr>
          <w:lang w:eastAsia="zh-CN"/>
        </w:rPr>
        <w:t xml:space="preserve">The Timing Advance reporting procedure is used in a non-terrestrial network to provide the eNB with an estimate of </w:t>
      </w:r>
      <w:ins w:id="50" w:author="MediaTek (Abhishek Roy)" w:date="2022-05-18T19:04:00Z">
        <w:r w:rsidR="0069396B" w:rsidRPr="00957BDF">
          <w:rPr>
            <w:rFonts w:eastAsia="Calibri"/>
            <w:lang w:eastAsia="zh-CN"/>
          </w:rPr>
          <w:t>the UE</w:t>
        </w:r>
      </w:ins>
      <w:ins w:id="51" w:author="MediaTek (Abhishek Roy)" w:date="2022-05-24T21:23:00Z">
        <w:r w:rsidR="00411E17">
          <w:rPr>
            <w:rFonts w:eastAsia="Calibri"/>
            <w:lang w:eastAsia="zh-CN"/>
          </w:rPr>
          <w:t>’</w:t>
        </w:r>
      </w:ins>
      <w:ins w:id="52" w:author="MediaTek (Abhishek Roy)" w:date="2022-05-18T19:04:00Z">
        <w:r w:rsidR="0069396B" w:rsidRPr="00957BDF">
          <w:rPr>
            <w:rFonts w:eastAsia="Calibri"/>
            <w:lang w:eastAsia="zh-CN"/>
          </w:rPr>
          <w:t xml:space="preserve">s </w:t>
        </w:r>
      </w:ins>
      <w:r w:rsidRPr="00B969A0">
        <w:rPr>
          <w:lang w:eastAsia="zh-CN"/>
        </w:rPr>
        <w:t>Timing Advance</w:t>
      </w:r>
      <w:ins w:id="53" w:author="MediaTek (Abhishek Roy)" w:date="2022-05-18T19:06:00Z">
        <w:r w:rsidR="0069396B">
          <w:rPr>
            <w:lang w:eastAsia="zh-CN"/>
          </w:rPr>
          <w:t>,</w:t>
        </w:r>
      </w:ins>
      <w:r w:rsidRPr="00B969A0">
        <w:rPr>
          <w:lang w:eastAsia="zh-CN"/>
        </w:rPr>
        <w:t xml:space="preserve"> </w:t>
      </w:r>
      <w:del w:id="54" w:author="MediaTek (Abhishek Roy)" w:date="2022-05-18T19:06:00Z">
        <w:r w:rsidRPr="00B969A0" w:rsidDel="0069396B">
          <w:rPr>
            <w:lang w:eastAsia="zh-CN"/>
          </w:rPr>
          <w:delText>(i.e., T_TA as defined in the UE</w:delText>
        </w:r>
        <w:r w:rsidR="004A5F7C" w:rsidDel="0069396B">
          <w:rPr>
            <w:lang w:eastAsia="zh-CN"/>
          </w:rPr>
          <w:delText>'</w:delText>
        </w:r>
        <w:r w:rsidRPr="00B969A0" w:rsidDel="0069396B">
          <w:rPr>
            <w:lang w:eastAsia="zh-CN"/>
          </w:rPr>
          <w:delText>s TA formula),</w:delText>
        </w:r>
      </w:del>
      <w:r w:rsidRPr="00B969A0">
        <w:rPr>
          <w:lang w:eastAsia="zh-CN"/>
        </w:rPr>
        <w:t xml:space="preserve"> see </w:t>
      </w:r>
      <w:ins w:id="55" w:author="MediaTek (Abhishek Roy)" w:date="2022-05-18T19:06:00Z">
        <w:r w:rsidR="0069396B">
          <w:rPr>
            <w:rFonts w:eastAsia="MS Mincho"/>
            <w:bCs/>
          </w:rPr>
          <w:t>T</w:t>
        </w:r>
        <w:r w:rsidR="0069396B">
          <w:rPr>
            <w:rFonts w:eastAsia="MS Mincho"/>
            <w:bCs/>
            <w:vertAlign w:val="subscript"/>
          </w:rPr>
          <w:t>TA</w:t>
        </w:r>
        <w:r w:rsidR="0069396B">
          <w:rPr>
            <w:rFonts w:eastAsia="MS Mincho"/>
            <w:bCs/>
          </w:rPr>
          <w:t xml:space="preserve"> in </w:t>
        </w:r>
      </w:ins>
      <w:ins w:id="56" w:author="MediaTek (Abhishek Roy)" w:date="2022-05-18T19:07:00Z">
        <w:r w:rsidR="0069396B">
          <w:rPr>
            <w:rFonts w:eastAsia="MS Mincho"/>
            <w:bCs/>
          </w:rPr>
          <w:t>TS 36.211 [7] clause 8.1.</w:t>
        </w:r>
      </w:ins>
      <w:del w:id="57" w:author="MediaTek (Abhishek Roy)" w:date="2022-05-18T19:08:00Z">
        <w:r w:rsidRPr="00B969A0" w:rsidDel="0069396B">
          <w:rPr>
            <w:lang w:eastAsia="zh-CN"/>
          </w:rPr>
          <w:delText>TS</w:delText>
        </w:r>
        <w:r w:rsidR="004A5F7C" w:rsidDel="0069396B">
          <w:rPr>
            <w:lang w:eastAsia="zh-CN"/>
          </w:rPr>
          <w:delText xml:space="preserve"> </w:delText>
        </w:r>
        <w:r w:rsidRPr="00B969A0" w:rsidDel="0069396B">
          <w:rPr>
            <w:lang w:eastAsia="zh-CN"/>
          </w:rPr>
          <w:delText>36.213</w:delText>
        </w:r>
        <w:r w:rsidR="004A5F7C" w:rsidDel="0069396B">
          <w:rPr>
            <w:lang w:eastAsia="zh-CN"/>
          </w:rPr>
          <w:delText xml:space="preserve"> </w:delText>
        </w:r>
        <w:r w:rsidRPr="00B969A0" w:rsidDel="0069396B">
          <w:rPr>
            <w:lang w:eastAsia="zh-CN"/>
          </w:rPr>
          <w:delText>[6].</w:delText>
        </w:r>
      </w:del>
    </w:p>
    <w:p w14:paraId="68F6A995" w14:textId="64EA91D3" w:rsidR="006B2B21" w:rsidRPr="00B969A0" w:rsidDel="00411E17" w:rsidRDefault="006B2B21" w:rsidP="006B2B21">
      <w:pPr>
        <w:rPr>
          <w:del w:id="58" w:author="MediaTek (Abhishek Roy)" w:date="2022-05-24T21:25:00Z"/>
          <w:lang w:eastAsia="zh-CN"/>
        </w:rPr>
      </w:pPr>
      <w:del w:id="59" w:author="MediaTek (Abhishek Roy)" w:date="2022-05-24T21:25:00Z">
        <w:r w:rsidRPr="00B969A0" w:rsidDel="00411E17">
          <w:rPr>
            <w:lang w:eastAsia="zh-CN"/>
          </w:rPr>
          <w:delText>RRC controls Timing Advance reporting by configuring the following parameters:</w:delText>
        </w:r>
      </w:del>
    </w:p>
    <w:p w14:paraId="59D4B85B" w14:textId="1C863C35" w:rsidR="006B2B21" w:rsidRPr="00B969A0" w:rsidDel="00411E17" w:rsidRDefault="006B2B21" w:rsidP="001B71F0">
      <w:pPr>
        <w:pStyle w:val="B1"/>
        <w:rPr>
          <w:del w:id="60" w:author="MediaTek (Abhishek Roy)" w:date="2022-05-24T21:25:00Z"/>
          <w:lang w:eastAsia="zh-CN"/>
        </w:rPr>
      </w:pPr>
      <w:del w:id="61" w:author="MediaTek (Abhishek Roy)" w:date="2022-05-24T21:25:00Z">
        <w:r w:rsidRPr="00B969A0" w:rsidDel="00411E17">
          <w:rPr>
            <w:lang w:eastAsia="zh-CN"/>
          </w:rPr>
          <w:delText>-</w:delText>
        </w:r>
        <w:r w:rsidRPr="00B969A0" w:rsidDel="00411E17">
          <w:rPr>
            <w:lang w:eastAsia="zh-CN"/>
          </w:rPr>
          <w:tab/>
        </w:r>
        <w:r w:rsidRPr="00B969A0" w:rsidDel="00411E17">
          <w:rPr>
            <w:i/>
            <w:lang w:eastAsia="zh-CN"/>
          </w:rPr>
          <w:delText>ta-Report</w:delText>
        </w:r>
        <w:r w:rsidRPr="00B969A0" w:rsidDel="00411E17">
          <w:rPr>
            <w:lang w:eastAsia="zh-CN"/>
          </w:rPr>
          <w:delText>;</w:delText>
        </w:r>
      </w:del>
    </w:p>
    <w:p w14:paraId="50B1653B" w14:textId="327A9919" w:rsidR="006B2B21" w:rsidRPr="00B969A0" w:rsidDel="00411E17" w:rsidRDefault="006B2B21" w:rsidP="001B71F0">
      <w:pPr>
        <w:pStyle w:val="B1"/>
        <w:rPr>
          <w:del w:id="62" w:author="MediaTek (Abhishek Roy)" w:date="2022-05-24T21:25:00Z"/>
          <w:lang w:eastAsia="zh-CN"/>
        </w:rPr>
      </w:pPr>
      <w:del w:id="63" w:author="MediaTek (Abhishek Roy)" w:date="2022-05-24T21:25:00Z">
        <w:r w:rsidRPr="00B969A0" w:rsidDel="00411E17">
          <w:rPr>
            <w:lang w:eastAsia="zh-CN"/>
          </w:rPr>
          <w:delText>-</w:delText>
        </w:r>
        <w:r w:rsidRPr="00B969A0" w:rsidDel="00411E17">
          <w:rPr>
            <w:lang w:eastAsia="zh-CN"/>
          </w:rPr>
          <w:tab/>
        </w:r>
        <w:r w:rsidRPr="00B969A0" w:rsidDel="00411E17">
          <w:rPr>
            <w:i/>
            <w:lang w:eastAsia="zh-CN"/>
          </w:rPr>
          <w:delText>offsetThresholdTA</w:delText>
        </w:r>
        <w:r w:rsidRPr="00B969A0" w:rsidDel="00411E17">
          <w:rPr>
            <w:lang w:eastAsia="zh-CN"/>
          </w:rPr>
          <w:delText>.</w:delText>
        </w:r>
      </w:del>
    </w:p>
    <w:p w14:paraId="40857109" w14:textId="1AE149E8" w:rsidR="006B2B21" w:rsidRPr="00B969A0" w:rsidRDefault="006B2B21" w:rsidP="006B2B21">
      <w:pPr>
        <w:rPr>
          <w:lang w:eastAsia="zh-CN"/>
        </w:rPr>
      </w:pPr>
      <w:del w:id="64" w:author="MediaTek (Abhishek Roy)" w:date="2022-05-24T21:25:00Z">
        <w:r w:rsidRPr="00B969A0" w:rsidDel="00411E17">
          <w:rPr>
            <w:lang w:eastAsia="zh-CN"/>
          </w:rPr>
          <w:delText xml:space="preserve">If configured, </w:delText>
        </w:r>
      </w:del>
      <w:r w:rsidRPr="00B969A0">
        <w:rPr>
          <w:lang w:eastAsia="zh-CN"/>
        </w:rPr>
        <w:t xml:space="preserve">Timing Advance reporting </w:t>
      </w:r>
      <w:del w:id="65" w:author="MediaTek (Abhishek Roy)" w:date="2022-05-24T21:27:00Z">
        <w:r w:rsidRPr="00B969A0" w:rsidDel="00411E17">
          <w:rPr>
            <w:lang w:eastAsia="zh-CN"/>
          </w:rPr>
          <w:delText>may</w:delText>
        </w:r>
      </w:del>
      <w:ins w:id="66" w:author="MediaTek (Abhishek Roy)" w:date="2022-05-24T21:27:00Z">
        <w:r w:rsidR="00411E17">
          <w:rPr>
            <w:lang w:eastAsia="zh-CN"/>
          </w:rPr>
          <w:t>shall</w:t>
        </w:r>
      </w:ins>
      <w:r w:rsidRPr="00B969A0">
        <w:rPr>
          <w:lang w:eastAsia="zh-CN"/>
        </w:rPr>
        <w:t xml:space="preserve"> be triggered if any of the following events occur:</w:t>
      </w:r>
    </w:p>
    <w:p w14:paraId="5A4E2FA0" w14:textId="090231F3" w:rsidR="006B2B21" w:rsidRPr="00B969A0" w:rsidRDefault="006B2B21" w:rsidP="001B71F0">
      <w:pPr>
        <w:pStyle w:val="B1"/>
        <w:rPr>
          <w:lang w:eastAsia="zh-CN"/>
        </w:rPr>
      </w:pPr>
      <w:r w:rsidRPr="00B969A0">
        <w:rPr>
          <w:lang w:eastAsia="zh-CN"/>
        </w:rPr>
        <w:t>-</w:t>
      </w:r>
      <w:r w:rsidRPr="00B969A0">
        <w:rPr>
          <w:lang w:eastAsia="zh-CN"/>
        </w:rPr>
        <w:tab/>
        <w:t xml:space="preserve">if </w:t>
      </w:r>
      <w:del w:id="67" w:author="MediaTek (Abhishek Roy)" w:date="2022-05-20T09:04:00Z">
        <w:r w:rsidRPr="00B969A0" w:rsidDel="0037369F">
          <w:rPr>
            <w:i/>
          </w:rPr>
          <w:delText>ta-Report</w:delText>
        </w:r>
        <w:r w:rsidRPr="00B969A0" w:rsidDel="0037369F">
          <w:rPr>
            <w:lang w:eastAsia="zh-CN"/>
          </w:rPr>
          <w:delText xml:space="preserve"> is configured, upon initiation of Random Access procedure </w:delText>
        </w:r>
      </w:del>
      <w:r w:rsidRPr="00B969A0">
        <w:rPr>
          <w:lang w:eastAsia="zh-CN"/>
        </w:rPr>
        <w:t>triggered by upper layers;</w:t>
      </w:r>
    </w:p>
    <w:p w14:paraId="0485E04D" w14:textId="1BD710B1" w:rsidR="006B2B21" w:rsidRPr="00B969A0" w:rsidRDefault="006B2B21" w:rsidP="001B71F0">
      <w:pPr>
        <w:pStyle w:val="B1"/>
        <w:rPr>
          <w:lang w:eastAsia="zh-CN"/>
        </w:rPr>
      </w:pPr>
      <w:r w:rsidRPr="00B969A0">
        <w:rPr>
          <w:lang w:eastAsia="zh-CN"/>
        </w:rPr>
        <w:lastRenderedPageBreak/>
        <w:t>-</w:t>
      </w:r>
      <w:r w:rsidRPr="00B969A0">
        <w:rPr>
          <w:lang w:eastAsia="zh-CN"/>
        </w:rPr>
        <w:tab/>
        <w:t xml:space="preserve">upon configuration or reconfiguration of </w:t>
      </w:r>
      <w:r w:rsidRPr="00B969A0">
        <w:rPr>
          <w:i/>
          <w:lang w:eastAsia="zh-CN"/>
        </w:rPr>
        <w:t>offsetThresholdTA</w:t>
      </w:r>
      <w:del w:id="68" w:author="MediaTek (Abhishek Roy)" w:date="2022-05-24T21:26:00Z">
        <w:r w:rsidRPr="00B969A0" w:rsidDel="00411E17">
          <w:rPr>
            <w:lang w:eastAsia="zh-CN"/>
          </w:rPr>
          <w:delText>,</w:delText>
        </w:r>
      </w:del>
      <w:r w:rsidRPr="00B969A0">
        <w:rPr>
          <w:lang w:eastAsia="zh-CN"/>
        </w:rPr>
        <w:t xml:space="preserve"> by </w:t>
      </w:r>
      <w:del w:id="69" w:author="MediaTek (Abhishek Roy)" w:date="2022-05-18T19:08:00Z">
        <w:r w:rsidRPr="00B969A0" w:rsidDel="00660617">
          <w:rPr>
            <w:lang w:eastAsia="zh-CN"/>
          </w:rPr>
          <w:delText xml:space="preserve">higher </w:delText>
        </w:r>
      </w:del>
      <w:ins w:id="70" w:author="MediaTek (Abhishek Roy)" w:date="2022-05-18T19:08:00Z">
        <w:r w:rsidR="00660617">
          <w:rPr>
            <w:lang w:eastAsia="zh-CN"/>
          </w:rPr>
          <w:t xml:space="preserve">upper </w:t>
        </w:r>
      </w:ins>
      <w:r w:rsidRPr="00B969A0">
        <w:rPr>
          <w:lang w:eastAsia="zh-CN"/>
        </w:rPr>
        <w:t>layer</w:t>
      </w:r>
      <w:ins w:id="71" w:author="MediaTek (Abhishek Roy)" w:date="2022-05-18T19:08:00Z">
        <w:r w:rsidR="00660617">
          <w:rPr>
            <w:lang w:eastAsia="zh-CN"/>
          </w:rPr>
          <w:t>s,</w:t>
        </w:r>
      </w:ins>
      <w:r w:rsidRPr="00B969A0">
        <w:rPr>
          <w:lang w:eastAsia="zh-CN"/>
        </w:rPr>
        <w:t xml:space="preserve"> if the UE has not previously reported Timing Advance value to current Serving Cell;</w:t>
      </w:r>
    </w:p>
    <w:p w14:paraId="1EFA8EEA" w14:textId="0AAC43AF" w:rsidR="006B2B21" w:rsidRPr="00B969A0" w:rsidRDefault="006B2B21" w:rsidP="001B71F0">
      <w:pPr>
        <w:pStyle w:val="B1"/>
        <w:rPr>
          <w:lang w:eastAsia="zh-CN"/>
        </w:rPr>
      </w:pPr>
      <w:r w:rsidRPr="00B969A0">
        <w:rPr>
          <w:lang w:eastAsia="zh-CN"/>
        </w:rPr>
        <w:t>-</w:t>
      </w:r>
      <w:r w:rsidRPr="00B969A0">
        <w:rPr>
          <w:lang w:eastAsia="zh-CN"/>
        </w:rPr>
        <w:tab/>
        <w:t>if the variation between current information about Timing Advance and the last</w:t>
      </w:r>
      <w:del w:id="72" w:author="MediaTek (Abhishek Roy)" w:date="2022-05-24T21:26:00Z">
        <w:r w:rsidRPr="00B969A0" w:rsidDel="00411E17">
          <w:rPr>
            <w:lang w:eastAsia="zh-CN"/>
          </w:rPr>
          <w:delText xml:space="preserve"> successfully</w:delText>
        </w:r>
      </w:del>
      <w:r w:rsidRPr="00B969A0">
        <w:rPr>
          <w:lang w:eastAsia="zh-CN"/>
        </w:rPr>
        <w:t xml:space="preserve"> reported information about Timing Advance is equal to or larger than </w:t>
      </w:r>
      <w:r w:rsidRPr="00B969A0">
        <w:rPr>
          <w:i/>
          <w:lang w:eastAsia="zh-CN"/>
        </w:rPr>
        <w:t>offsetThresholdTA</w:t>
      </w:r>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if the MAC entity has UL resources allocated for new transmission for this TTI, and;</w:t>
      </w:r>
    </w:p>
    <w:p w14:paraId="66085F82" w14:textId="62EAA7C8"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MAC </w:t>
      </w:r>
      <w:ins w:id="73" w:author="MediaTek (Abhishek Roy)" w:date="2022-05-24T21:27:00Z">
        <w:r w:rsidR="00411E17">
          <w:rPr>
            <w:lang w:eastAsia="zh-CN"/>
          </w:rPr>
          <w:t>contr</w:t>
        </w:r>
      </w:ins>
      <w:ins w:id="74" w:author="MediaTek (Abhishek Roy)" w:date="2022-05-24T21:28:00Z">
        <w:r w:rsidR="00411E17">
          <w:rPr>
            <w:lang w:eastAsia="zh-CN"/>
          </w:rPr>
          <w:t xml:space="preserve">ol element </w:t>
        </w:r>
      </w:ins>
      <w:del w:id="75" w:author="MediaTek (Abhishek Roy)" w:date="2022-05-18T19:09:00Z">
        <w:r w:rsidRPr="00B969A0" w:rsidDel="00660617">
          <w:rPr>
            <w:lang w:eastAsia="zh-CN"/>
          </w:rPr>
          <w:delText xml:space="preserve">CE which the MAC entity is configured to transmit, </w:delText>
        </w:r>
      </w:del>
      <w:r w:rsidRPr="00B969A0">
        <w:rPr>
          <w:lang w:eastAsia="zh-CN"/>
        </w:rPr>
        <w:t>plus its subheader, as a result of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0B42CBDF" w:rsidR="006B2B21" w:rsidRDefault="006B2B21" w:rsidP="00F442D3">
      <w:pPr>
        <w:rPr>
          <w:lang w:eastAsia="zh-CN"/>
        </w:rPr>
      </w:pPr>
      <w:r w:rsidRPr="00B969A0">
        <w:rPr>
          <w:lang w:eastAsia="zh-CN"/>
        </w:rPr>
        <w:t xml:space="preserve">All triggered Timing Advance reports shall be cancelled when a Timing Advance Report </w:t>
      </w:r>
      <w:ins w:id="76" w:author="MediaTek (Abhishek Roy)" w:date="2022-05-18T19:09:00Z">
        <w:r w:rsidR="00660617">
          <w:rPr>
            <w:lang w:eastAsia="zh-CN"/>
          </w:rPr>
          <w:t xml:space="preserve">MAC CE </w:t>
        </w:r>
      </w:ins>
      <w:r w:rsidRPr="00B969A0">
        <w:rPr>
          <w:lang w:eastAsia="zh-CN"/>
        </w:rPr>
        <w:t>is included in a MAC PDU for transmission.</w:t>
      </w:r>
    </w:p>
    <w:p w14:paraId="13C59023" w14:textId="6D29307F"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FE59F48" w14:textId="77777777" w:rsidR="00ED2C6E" w:rsidRPr="00B969A0" w:rsidRDefault="00ED2C6E" w:rsidP="00707196">
      <w:pPr>
        <w:pStyle w:val="Heading2"/>
        <w:rPr>
          <w:noProof/>
        </w:rPr>
      </w:pPr>
      <w:bookmarkStart w:id="77" w:name="_Toc29242980"/>
      <w:bookmarkStart w:id="78" w:name="_Toc37256241"/>
      <w:bookmarkStart w:id="79" w:name="_Toc37256395"/>
      <w:bookmarkStart w:id="80" w:name="_Toc46500334"/>
      <w:bookmarkStart w:id="81" w:name="_Toc52536243"/>
      <w:bookmarkStart w:id="82" w:name="_Toc101262360"/>
      <w:bookmarkEnd w:id="46"/>
      <w:bookmarkEnd w:id="47"/>
      <w:bookmarkEnd w:id="48"/>
      <w:r w:rsidRPr="00B969A0">
        <w:rPr>
          <w:noProof/>
        </w:rPr>
        <w:t>5.9</w:t>
      </w:r>
      <w:r w:rsidRPr="00B969A0">
        <w:rPr>
          <w:noProof/>
        </w:rPr>
        <w:tab/>
        <w:t>MAC Reset</w:t>
      </w:r>
      <w:bookmarkEnd w:id="77"/>
      <w:bookmarkEnd w:id="78"/>
      <w:bookmarkEnd w:id="79"/>
      <w:bookmarkEnd w:id="80"/>
      <w:bookmarkEnd w:id="81"/>
      <w:bookmarkEnd w:id="82"/>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initialize Bj for each logical channel to zero;</w:t>
      </w:r>
    </w:p>
    <w:p w14:paraId="3FB3A39B" w14:textId="77777777" w:rsidR="00834D1C" w:rsidRPr="00B969A0" w:rsidRDefault="00834D1C" w:rsidP="00707196">
      <w:pPr>
        <w:pStyle w:val="B1"/>
      </w:pPr>
      <w:r w:rsidRPr="00B969A0">
        <w:t>-</w:t>
      </w:r>
      <w:r w:rsidRPr="00B969A0">
        <w:tab/>
      </w:r>
      <w:r w:rsidR="00FC348B" w:rsidRPr="00B969A0">
        <w:t xml:space="preserve">except for </w:t>
      </w:r>
      <w:r w:rsidR="00FC348B" w:rsidRPr="00B969A0">
        <w:rPr>
          <w:i/>
          <w:iCs/>
        </w:rPr>
        <w:t>pur-</w:t>
      </w:r>
      <w:r w:rsidR="004154D0" w:rsidRPr="00B969A0">
        <w:rPr>
          <w:i/>
          <w:iCs/>
        </w:rPr>
        <w:t>TimeAlignmentTimer</w:t>
      </w:r>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all timers;</w:t>
      </w:r>
    </w:p>
    <w:p w14:paraId="69984EE4" w14:textId="77777777" w:rsidR="00834D1C" w:rsidRPr="00B969A0" w:rsidRDefault="00834D1C" w:rsidP="00707196">
      <w:pPr>
        <w:pStyle w:val="B1"/>
      </w:pPr>
      <w:r w:rsidRPr="00B969A0">
        <w:t>-</w:t>
      </w:r>
      <w:r w:rsidRPr="00B969A0">
        <w:tab/>
      </w:r>
      <w:r w:rsidR="004154D0" w:rsidRPr="00B969A0">
        <w:t xml:space="preserve">except for </w:t>
      </w:r>
      <w:r w:rsidR="004154D0" w:rsidRPr="00B969A0">
        <w:rPr>
          <w:i/>
          <w:iCs/>
        </w:rPr>
        <w:t xml:space="preserve">pur-TimeAlignmentTimer,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r w:rsidRPr="00B969A0">
        <w:t>5.2;</w:t>
      </w:r>
    </w:p>
    <w:p w14:paraId="13177C03" w14:textId="77777777" w:rsidR="00485132" w:rsidRPr="00B969A0" w:rsidRDefault="00485132" w:rsidP="00707196">
      <w:pPr>
        <w:pStyle w:val="B1"/>
      </w:pPr>
      <w:r w:rsidRPr="00B969A0">
        <w:t>-</w:t>
      </w:r>
      <w:r w:rsidRPr="00B969A0">
        <w:tab/>
        <w:t>set the NDIs for all uplink HARQ processes to the value 0;</w:t>
      </w:r>
    </w:p>
    <w:p w14:paraId="06FD4A3F" w14:textId="77777777" w:rsidR="00834D1C" w:rsidRPr="00B969A0" w:rsidRDefault="00834D1C" w:rsidP="00707196">
      <w:pPr>
        <w:pStyle w:val="B1"/>
      </w:pPr>
      <w:r w:rsidRPr="00B969A0">
        <w:t>-</w:t>
      </w:r>
      <w:r w:rsidRPr="00B969A0">
        <w:tab/>
        <w:t>stop, if any, ongoing RACH procedure;</w:t>
      </w:r>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flush Msg3 buffer;</w:t>
      </w:r>
    </w:p>
    <w:p w14:paraId="54568081" w14:textId="77777777" w:rsidR="00834D1C" w:rsidRPr="00B969A0" w:rsidRDefault="00834D1C" w:rsidP="00707196">
      <w:pPr>
        <w:pStyle w:val="B1"/>
      </w:pPr>
      <w:r w:rsidRPr="00B969A0">
        <w:t>-</w:t>
      </w:r>
      <w:r w:rsidRPr="00B969A0">
        <w:tab/>
        <w:t>cancel, if any, triggered Scheduling Request procedure;</w:t>
      </w:r>
    </w:p>
    <w:p w14:paraId="158CC6AF" w14:textId="77777777" w:rsidR="00834D1C" w:rsidRPr="00B969A0" w:rsidRDefault="00834D1C" w:rsidP="00707196">
      <w:pPr>
        <w:pStyle w:val="B1"/>
      </w:pPr>
      <w:r w:rsidRPr="00B969A0">
        <w:t>-</w:t>
      </w:r>
      <w:r w:rsidRPr="00B969A0">
        <w:tab/>
        <w:t>cancel, if any, triggered Buffer Status Reporting procedure;</w:t>
      </w:r>
    </w:p>
    <w:p w14:paraId="54AED7AD" w14:textId="77777777" w:rsidR="00834D1C" w:rsidRPr="00B969A0" w:rsidRDefault="00834D1C" w:rsidP="00707196">
      <w:pPr>
        <w:pStyle w:val="B1"/>
      </w:pPr>
      <w:r w:rsidRPr="00B969A0">
        <w:t>-</w:t>
      </w:r>
      <w:r w:rsidRPr="00B969A0">
        <w:tab/>
        <w:t>cancel, if any, triggered Power Headroom Reporting procedure;</w:t>
      </w:r>
    </w:p>
    <w:p w14:paraId="14F8F883" w14:textId="6EEC5686" w:rsidR="0067274E" w:rsidRDefault="0067274E" w:rsidP="00707196">
      <w:pPr>
        <w:pStyle w:val="B1"/>
        <w:rPr>
          <w:ins w:id="83" w:author="MediaTek (Abhishek Roy)" w:date="2022-05-18T19:10:00Z"/>
        </w:rPr>
      </w:pPr>
      <w:r w:rsidRPr="00B969A0">
        <w:t>-</w:t>
      </w:r>
      <w:r w:rsidRPr="00B969A0">
        <w:tab/>
        <w:t>cancel, if any, triggered Recommended bit rate query</w:t>
      </w:r>
      <w:r w:rsidRPr="00B969A0">
        <w:rPr>
          <w:lang w:eastAsia="ko-KR"/>
        </w:rPr>
        <w:t xml:space="preserve"> </w:t>
      </w:r>
      <w:r w:rsidRPr="00B969A0">
        <w:t>procedure;</w:t>
      </w:r>
    </w:p>
    <w:p w14:paraId="63069DEC" w14:textId="77777777" w:rsidR="00E936C7" w:rsidRDefault="00E936C7" w:rsidP="00E936C7">
      <w:pPr>
        <w:ind w:left="568" w:hanging="284"/>
        <w:rPr>
          <w:ins w:id="84" w:author="MediaTek (Abhishek Roy)" w:date="2022-05-18T19:10:00Z"/>
        </w:rPr>
      </w:pPr>
      <w:ins w:id="85" w:author="MediaTek (Abhishek Roy)" w:date="2022-05-18T19:10:00Z">
        <w:r>
          <w:t>-</w:t>
        </w:r>
        <w:r>
          <w:tab/>
          <w:t>cancel, if any, triggered Timing Advance Reporting procedure;</w:t>
        </w:r>
      </w:ins>
    </w:p>
    <w:p w14:paraId="5294F937" w14:textId="177C41E7" w:rsidR="004A7191" w:rsidRPr="00B969A0" w:rsidRDefault="004A7191" w:rsidP="00707196">
      <w:pPr>
        <w:pStyle w:val="B1"/>
      </w:pPr>
      <w:r w:rsidRPr="00B969A0">
        <w:t>-</w:t>
      </w:r>
      <w:r w:rsidRPr="00B969A0">
        <w:tab/>
        <w:t>flush the soft buffers for all DL HARQ processes;</w:t>
      </w:r>
    </w:p>
    <w:p w14:paraId="38298600" w14:textId="77777777" w:rsidR="004A7191" w:rsidRPr="00B969A0" w:rsidRDefault="004A7191" w:rsidP="00707196">
      <w:pPr>
        <w:pStyle w:val="B1"/>
      </w:pPr>
      <w:r w:rsidRPr="00B969A0">
        <w:t>-</w:t>
      </w:r>
      <w:r w:rsidRPr="00B969A0">
        <w:tab/>
        <w:t>for each DL HARQ process, consider the next received transmission for a TB as the very first transmission;</w:t>
      </w:r>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set the NDIs for all uplink HARQ processes to the value 0;</w:t>
      </w:r>
    </w:p>
    <w:p w14:paraId="09FC3591" w14:textId="77777777" w:rsidR="00FA2E4F" w:rsidRPr="00B969A0" w:rsidRDefault="00FA2E4F" w:rsidP="00FA2E4F">
      <w:pPr>
        <w:pStyle w:val="B1"/>
      </w:pPr>
      <w:r w:rsidRPr="00B969A0">
        <w:lastRenderedPageBreak/>
        <w:t>-</w:t>
      </w:r>
      <w:r w:rsidRPr="00B969A0">
        <w:tab/>
        <w:t>flush all UL HARQ buffers;</w:t>
      </w:r>
    </w:p>
    <w:p w14:paraId="2B9FC2EF" w14:textId="77777777" w:rsidR="00FA2E4F" w:rsidRPr="00B969A0" w:rsidRDefault="00FA2E4F" w:rsidP="00FA2E4F">
      <w:pPr>
        <w:pStyle w:val="B1"/>
      </w:pPr>
      <w:r w:rsidRPr="00B969A0">
        <w:t>-</w:t>
      </w:r>
      <w:r w:rsidRPr="00B969A0">
        <w:tab/>
        <w:t xml:space="preserve">stop all running </w:t>
      </w:r>
      <w:r w:rsidRPr="00B969A0">
        <w:rPr>
          <w:i/>
        </w:rPr>
        <w:t>drx-ULRetransmissionTimers</w:t>
      </w:r>
      <w:r w:rsidRPr="00B969A0">
        <w:t>;</w:t>
      </w:r>
    </w:p>
    <w:p w14:paraId="2B061AB3" w14:textId="77777777" w:rsidR="00FA2E4F" w:rsidRPr="00B969A0" w:rsidRDefault="00FA2E4F" w:rsidP="00FA2E4F">
      <w:pPr>
        <w:pStyle w:val="B1"/>
      </w:pPr>
      <w:r w:rsidRPr="00B969A0">
        <w:t>-</w:t>
      </w:r>
      <w:r w:rsidRPr="00B969A0">
        <w:tab/>
        <w:t>stop all running UL HARQ RTT timers;</w:t>
      </w:r>
    </w:p>
    <w:p w14:paraId="243B10A2" w14:textId="77777777" w:rsidR="00FA2E4F" w:rsidRPr="00B969A0" w:rsidRDefault="00FA2E4F" w:rsidP="00FA2E4F">
      <w:pPr>
        <w:pStyle w:val="B1"/>
      </w:pPr>
      <w:r w:rsidRPr="00B969A0">
        <w:t>-</w:t>
      </w:r>
      <w:r w:rsidRPr="00B969A0">
        <w:tab/>
        <w:t>stop, if any, ongoing RACH procedure;</w:t>
      </w:r>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flush Msg3 buffer;</w:t>
      </w:r>
    </w:p>
    <w:p w14:paraId="0EE01D12" w14:textId="324C1626" w:rsidR="00E81C3C" w:rsidRPr="00B969A0" w:rsidRDefault="00FA2E4F" w:rsidP="00953F65">
      <w:pPr>
        <w:pStyle w:val="B1"/>
      </w:pPr>
      <w:r w:rsidRPr="00B969A0">
        <w:t>-</w:t>
      </w:r>
      <w:r w:rsidRPr="00B969A0">
        <w:tab/>
        <w:t>release, if any, Temporary C-RNTI.</w:t>
      </w:r>
    </w:p>
    <w:sectPr w:rsidR="00E81C3C" w:rsidRPr="00B969A0" w:rsidSect="00714C3A">
      <w:headerReference w:type="default" r:id="rId18"/>
      <w:footerReference w:type="default" r:id="rId1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816B54" w14:textId="77777777" w:rsidR="00B16CA9" w:rsidRDefault="00B16CA9">
      <w:r>
        <w:separator/>
      </w:r>
    </w:p>
    <w:p w14:paraId="1BFF5E0B" w14:textId="77777777" w:rsidR="00B16CA9" w:rsidRDefault="00B16CA9"/>
  </w:endnote>
  <w:endnote w:type="continuationSeparator" w:id="0">
    <w:p w14:paraId="38AE1CE5" w14:textId="77777777" w:rsidR="00B16CA9" w:rsidRDefault="00B16CA9">
      <w:r>
        <w:continuationSeparator/>
      </w:r>
    </w:p>
    <w:p w14:paraId="0A974820" w14:textId="77777777" w:rsidR="00B16CA9" w:rsidRDefault="00B16C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43618F" w:rsidRDefault="004361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504974" w14:textId="77777777" w:rsidR="00B16CA9" w:rsidRDefault="00B16CA9">
      <w:r>
        <w:separator/>
      </w:r>
    </w:p>
    <w:p w14:paraId="791EC76C" w14:textId="77777777" w:rsidR="00B16CA9" w:rsidRDefault="00B16CA9"/>
  </w:footnote>
  <w:footnote w:type="continuationSeparator" w:id="0">
    <w:p w14:paraId="115FF38C" w14:textId="77777777" w:rsidR="00B16CA9" w:rsidRDefault="00B16CA9">
      <w:r>
        <w:continuationSeparator/>
      </w:r>
    </w:p>
    <w:p w14:paraId="290F09F1" w14:textId="77777777" w:rsidR="00B16CA9" w:rsidRDefault="00B16CA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ADD52" w14:textId="77777777" w:rsidR="0043618F" w:rsidRDefault="0043618F">
    <w:pPr>
      <w:pStyle w:val="Header"/>
      <w:framePr w:wrap="auto" w:vAnchor="text" w:hAnchor="margin" w:xAlign="center" w:y="1"/>
      <w:widowControl/>
    </w:pPr>
    <w:r>
      <w:fldChar w:fldCharType="begin"/>
    </w:r>
    <w:r>
      <w:instrText xml:space="preserve"> PAGE </w:instrText>
    </w:r>
    <w:r>
      <w:fldChar w:fldCharType="separate"/>
    </w:r>
    <w:r>
      <w:t>1</w:t>
    </w:r>
    <w:r>
      <w:fldChar w:fldCharType="end"/>
    </w:r>
  </w:p>
  <w:p w14:paraId="71E7AE9E" w14:textId="77777777" w:rsidR="0043618F" w:rsidRDefault="0043618F">
    <w:pPr>
      <w:pStyle w:val="Header"/>
    </w:pPr>
  </w:p>
  <w:p w14:paraId="6022E1CD" w14:textId="77777777" w:rsidR="0043618F" w:rsidRDefault="004361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ED75EAC"/>
    <w:multiLevelType w:val="hybridMultilevel"/>
    <w:tmpl w:val="13E0CA38"/>
    <w:lvl w:ilvl="0" w:tplc="08DC639E">
      <w:start w:val="5"/>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7"/>
  </w:num>
  <w:num w:numId="6">
    <w:abstractNumId w:val="7"/>
  </w:num>
  <w:num w:numId="7">
    <w:abstractNumId w:val="24"/>
  </w:num>
  <w:num w:numId="8">
    <w:abstractNumId w:val="2"/>
  </w:num>
  <w:num w:numId="9">
    <w:abstractNumId w:val="1"/>
  </w:num>
  <w:num w:numId="10">
    <w:abstractNumId w:val="0"/>
  </w:num>
  <w:num w:numId="11">
    <w:abstractNumId w:val="6"/>
  </w:num>
  <w:num w:numId="12">
    <w:abstractNumId w:val="19"/>
  </w:num>
  <w:num w:numId="13">
    <w:abstractNumId w:val="10"/>
  </w:num>
  <w:num w:numId="14">
    <w:abstractNumId w:val="18"/>
  </w:num>
  <w:num w:numId="15">
    <w:abstractNumId w:val="9"/>
  </w:num>
  <w:num w:numId="16">
    <w:abstractNumId w:val="21"/>
  </w:num>
  <w:num w:numId="17">
    <w:abstractNumId w:val="13"/>
  </w:num>
  <w:num w:numId="18">
    <w:abstractNumId w:val="25"/>
  </w:num>
  <w:num w:numId="19">
    <w:abstractNumId w:val="23"/>
  </w:num>
  <w:num w:numId="20">
    <w:abstractNumId w:val="22"/>
  </w:num>
  <w:num w:numId="21">
    <w:abstractNumId w:val="26"/>
  </w:num>
  <w:num w:numId="22">
    <w:abstractNumId w:val="4"/>
  </w:num>
  <w:num w:numId="23">
    <w:abstractNumId w:val="11"/>
  </w:num>
  <w:num w:numId="24">
    <w:abstractNumId w:val="5"/>
  </w:num>
  <w:num w:numId="25">
    <w:abstractNumId w:val="8"/>
  </w:num>
  <w:num w:numId="26">
    <w:abstractNumId w:val="14"/>
  </w:num>
  <w:num w:numId="27">
    <w:abstractNumId w:val="20"/>
  </w:num>
  <w:num w:numId="28">
    <w:abstractNumId w:val="27"/>
  </w:num>
  <w:num w:numId="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ediaTek (Abhishek Roy)">
    <w15:presenceInfo w15:providerId="None" w15:userId="MediaTek (Abhishek Ro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253"/>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64F"/>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674F"/>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909"/>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6F2C"/>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5F4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6F5A"/>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1C92"/>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2DC3"/>
    <w:rsid w:val="0088330B"/>
    <w:rsid w:val="00885C7D"/>
    <w:rsid w:val="00885F9C"/>
    <w:rsid w:val="00886A6B"/>
    <w:rsid w:val="008910E5"/>
    <w:rsid w:val="00891E88"/>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2ECC"/>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3CEA"/>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5BE2"/>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6CA9"/>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162B"/>
    <w:rsid w:val="00C1316A"/>
    <w:rsid w:val="00C1449A"/>
    <w:rsid w:val="00C14D93"/>
    <w:rsid w:val="00C14F4C"/>
    <w:rsid w:val="00C14F83"/>
    <w:rsid w:val="00C15679"/>
    <w:rsid w:val="00C16441"/>
    <w:rsid w:val="00C16DF3"/>
    <w:rsid w:val="00C200CD"/>
    <w:rsid w:val="00C201B4"/>
    <w:rsid w:val="00C20392"/>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76816"/>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rsid w:val="00125976"/>
    <w:pPr>
      <w:spacing w:after="120"/>
    </w:pPr>
    <w:rPr>
      <w:rFonts w:ascii="Arial" w:hAnsi="Arial"/>
      <w:lang w:eastAsia="en-US"/>
    </w:rPr>
  </w:style>
  <w:style w:type="character" w:styleId="CommentReference">
    <w:name w:val="annotation reference"/>
    <w:rsid w:val="00125976"/>
    <w:rPr>
      <w:sz w:val="16"/>
    </w:rPr>
  </w:style>
  <w:style w:type="paragraph" w:styleId="CommentText">
    <w:name w:val="annotation text"/>
    <w:basedOn w:val="Normal"/>
    <w:link w:val="CommentTextChar"/>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125976"/>
    <w:rPr>
      <w:lang w:eastAsia="en-US"/>
    </w:rPr>
  </w:style>
  <w:style w:type="paragraph" w:styleId="CommentSubject">
    <w:name w:val="annotation subject"/>
    <w:basedOn w:val="CommentText"/>
    <w:next w:val="CommentText"/>
    <w:link w:val="CommentSubjectChar"/>
    <w:rsid w:val="00757198"/>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757198"/>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w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3F5E8-834D-42A7-838C-8662D352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Pages>
  <Words>5214</Words>
  <Characters>29725</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48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MediaTek (Abhishek Roy)</cp:lastModifiedBy>
  <cp:revision>3</cp:revision>
  <cp:lastPrinted>2010-06-10T12:19:00Z</cp:lastPrinted>
  <dcterms:created xsi:type="dcterms:W3CDTF">2022-05-26T18:07:00Z</dcterms:created>
  <dcterms:modified xsi:type="dcterms:W3CDTF">2022-05-26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ies>
</file>